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02CA9735" wp14:editId="6C1EEB08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4.7pt;height:1126.2pt" o:ole="">
            <v:imagedata r:id="rId7" o:title=""/>
          </v:shape>
          <o:OLEObject Type="Embed" ProgID="Visio.Drawing.15" ShapeID="_x0000_i1027" DrawAspect="Content" ObjectID="_1789891560" r:id="rId8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php</w:t>
            </w:r>
            <w:proofErr w:type="spellEnd"/>
          </w:p>
          <w:p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2FEC2387" wp14:editId="7097C3B9">
            <wp:extent cx="6836226" cy="3211285"/>
            <wp:effectExtent l="0" t="0" r="317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-320" t="-7721" r="-161" b="-734"/>
                    <a:stretch/>
                  </pic:blipFill>
                  <pic:spPr bwMode="auto">
                    <a:xfrm>
                      <a:off x="0" y="0"/>
                      <a:ext cx="6847622" cy="3216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445085" w:rsidRPr="00445085" w:rsidRDefault="00445085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445085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lastRenderedPageBreak/>
        <w:drawing>
          <wp:inline distT="0" distB="0" distL="0" distR="0" wp14:anchorId="3FD3F126" wp14:editId="1726E020">
            <wp:extent cx="5478780" cy="3093720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>
          <v:shape id="_x0000_i1025" type="#_x0000_t75" style="width:247.15pt;height:646.95pt" o:ole="">
            <v:imagedata r:id="rId11" o:title=""/>
          </v:shape>
          <o:OLEObject Type="Embed" ProgID="Visio.Drawing.15" ShapeID="_x0000_i1025" DrawAspect="Content" ObjectID="_1789891561" r:id="rId12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ED0617" w:rsidRDefault="00A07963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5E3AA60E" wp14:editId="4E43864E">
            <wp:extent cx="7369628" cy="3387194"/>
            <wp:effectExtent l="0" t="0" r="317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369628" cy="338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  <w:r>
        <w:rPr>
          <w:noProof/>
          <w:lang w:val="id-ID" w:eastAsia="id-ID"/>
        </w:rPr>
        <w:drawing>
          <wp:inline distT="0" distB="0" distL="0" distR="0" wp14:anchorId="2FDEEE71" wp14:editId="19DD9723">
            <wp:extent cx="7304314" cy="346876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31254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P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A07963" w:rsidRPr="00A07963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ab/>
        <w:t xml:space="preserve">          </w:t>
      </w:r>
      <w:r>
        <w:rPr>
          <w:noProof/>
          <w:lang w:val="id-ID" w:eastAsia="id-ID"/>
        </w:rPr>
        <w:drawing>
          <wp:inline distT="0" distB="0" distL="0" distR="0" wp14:anchorId="38ABEC52" wp14:editId="4295F98A">
            <wp:extent cx="5943600" cy="2990215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>
          <v:shape id="_x0000_i1026" type="#_x0000_t75" style="width:259pt;height:659.8pt" o:ole="">
            <v:imagedata r:id="rId16" o:title=""/>
          </v:shape>
          <o:OLEObject Type="Embed" ProgID="Visio.Drawing.15" ShapeID="_x0000_i1026" DrawAspect="Content" ObjectID="_1789891562" r:id="rId17"/>
        </w:object>
      </w:r>
      <w:bookmarkStart w:id="0" w:name="_GoBack"/>
      <w:bookmarkEnd w:id="0"/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88D44CB" wp14:editId="2E94E79B">
            <wp:extent cx="7119257" cy="2895600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124324" cy="2897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Pr="00ED0617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A07963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noProof/>
          <w:lang w:val="id-ID" w:eastAsia="id-ID"/>
        </w:rPr>
        <w:drawing>
          <wp:inline distT="0" distB="0" distL="0" distR="0" wp14:anchorId="3042153E" wp14:editId="7235A60A">
            <wp:extent cx="7115175" cy="249482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-77" r="77" b="10280"/>
                    <a:stretch/>
                  </pic:blipFill>
                  <pic:spPr bwMode="auto">
                    <a:xfrm>
                      <a:off x="0" y="0"/>
                      <a:ext cx="7129099" cy="2499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903A4"/>
    <w:rsid w:val="003A5A03"/>
    <w:rsid w:val="003F60DA"/>
    <w:rsid w:val="00444010"/>
    <w:rsid w:val="00445085"/>
    <w:rsid w:val="004615A9"/>
    <w:rsid w:val="00575D70"/>
    <w:rsid w:val="006827F6"/>
    <w:rsid w:val="006C00A9"/>
    <w:rsid w:val="007571FE"/>
    <w:rsid w:val="007677FB"/>
    <w:rsid w:val="007A3CD3"/>
    <w:rsid w:val="007C1802"/>
    <w:rsid w:val="00813F93"/>
    <w:rsid w:val="00862209"/>
    <w:rsid w:val="00884F8A"/>
    <w:rsid w:val="00891C42"/>
    <w:rsid w:val="008D3963"/>
    <w:rsid w:val="009972AD"/>
    <w:rsid w:val="00A07963"/>
    <w:rsid w:val="00A2618A"/>
    <w:rsid w:val="00A361EB"/>
    <w:rsid w:val="00AB6ACE"/>
    <w:rsid w:val="00B776FC"/>
    <w:rsid w:val="00BD7059"/>
    <w:rsid w:val="00C92B44"/>
    <w:rsid w:val="00C959CD"/>
    <w:rsid w:val="00CA4C2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9</TotalTime>
  <Pages>16</Pages>
  <Words>696</Words>
  <Characters>396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ER</dc:creator>
  <cp:lastModifiedBy>ACER</cp:lastModifiedBy>
  <cp:revision>19</cp:revision>
  <cp:lastPrinted>2024-08-27T05:28:00Z</cp:lastPrinted>
  <dcterms:created xsi:type="dcterms:W3CDTF">2024-08-12T02:40:00Z</dcterms:created>
  <dcterms:modified xsi:type="dcterms:W3CDTF">2024-10-08T04:19:00Z</dcterms:modified>
</cp:coreProperties>
</file>